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7A854B" w14:textId="1088EA1C" w:rsidR="008A259F" w:rsidRPr="002C79CE" w:rsidRDefault="00152D55" w:rsidP="00FA7FAF">
      <w:pPr>
        <w:pStyle w:val="ListParagraph"/>
        <w:numPr>
          <w:ilvl w:val="0"/>
          <w:numId w:val="1"/>
        </w:numPr>
        <w:jc w:val="both"/>
        <w:rPr>
          <w:b/>
          <w:bCs/>
        </w:rPr>
      </w:pPr>
      <w:r w:rsidRPr="002C79CE">
        <w:rPr>
          <w:b/>
          <w:bCs/>
        </w:rPr>
        <w:t>Thuật toán dijkstra</w:t>
      </w:r>
    </w:p>
    <w:p w14:paraId="54107A3F" w14:textId="48C0D16E" w:rsidR="00AC1360" w:rsidRDefault="00AC1360" w:rsidP="00FA7FAF">
      <w:pPr>
        <w:pStyle w:val="Heading1"/>
        <w:jc w:val="both"/>
      </w:pPr>
      <w:r>
        <w:t>Lý thuyết</w:t>
      </w:r>
    </w:p>
    <w:p w14:paraId="384AC256" w14:textId="3EA14BF5" w:rsidR="00AC1360" w:rsidRDefault="00AC1360" w:rsidP="00FA7FAF">
      <w:pPr>
        <w:jc w:val="both"/>
      </w:pPr>
      <w:r w:rsidRPr="00AC1360">
        <w:t>Thuật toán Dijkstra có thể giải quyết bài toán tìm đường đi ngắn nhất trên đồ thị vô hướng lẫn có hướng miễn là trọng số không âm.</w:t>
      </w:r>
    </w:p>
    <w:p w14:paraId="7A4608E5" w14:textId="6E4E3D80" w:rsidR="00C0106A" w:rsidRDefault="00C0106A" w:rsidP="00C0106A">
      <w:r w:rsidRPr="00C0106A">
        <w:t>Được đặt tên theo nhà toán học và nhà máy tính người Hà Lan Edsger W. Dijkstra, thuật toán này thường được áp dụng trong các ứng dụng mạng và địa lý.</w:t>
      </w:r>
    </w:p>
    <w:p w14:paraId="73651ACE" w14:textId="03BDD174" w:rsidR="007F01D7" w:rsidRPr="007F01D7" w:rsidRDefault="007F01D7" w:rsidP="00FA7FAF">
      <w:pPr>
        <w:jc w:val="both"/>
      </w:pPr>
      <w:r w:rsidRPr="0046078C">
        <w:t>Độ phức tạp:</w:t>
      </w:r>
      <w:r>
        <w:t xml:space="preserve"> </w:t>
      </w:r>
      <w:r w:rsidRPr="007F01D7">
        <w:rPr>
          <w:color w:val="FF0000"/>
        </w:rPr>
        <w:t>O((E+V) logV)</w:t>
      </w:r>
    </w:p>
    <w:p w14:paraId="31CE972B" w14:textId="77777777" w:rsidR="00AC1360" w:rsidRPr="00AC1360" w:rsidRDefault="00AC1360" w:rsidP="00FA7FAF">
      <w:pPr>
        <w:jc w:val="both"/>
        <w:rPr>
          <w:u w:val="single"/>
          <w:lang w:eastAsia="en-GB"/>
        </w:rPr>
      </w:pPr>
      <w:r w:rsidRPr="00AC1360">
        <w:rPr>
          <w:u w:val="single"/>
          <w:lang w:eastAsia="en-GB"/>
        </w:rPr>
        <w:t>Ý tưởng cơ bản của thuật toán như sau:</w:t>
      </w:r>
    </w:p>
    <w:p w14:paraId="5D8A1AB2" w14:textId="59F88DFB" w:rsidR="00AC1360" w:rsidRPr="00AC1360" w:rsidRDefault="00AC1360" w:rsidP="00FA7FAF">
      <w:pPr>
        <w:jc w:val="both"/>
        <w:rPr>
          <w:lang w:eastAsia="en-GB"/>
        </w:rPr>
      </w:pPr>
      <w:r w:rsidRPr="00AC1360">
        <w:rPr>
          <w:i/>
          <w:iCs/>
          <w:u w:val="single"/>
          <w:lang w:eastAsia="en-GB"/>
        </w:rPr>
        <w:t>Bước 1:</w:t>
      </w:r>
      <w:r w:rsidRPr="00AC1360">
        <w:rPr>
          <w:lang w:eastAsia="en-GB"/>
        </w:rPr>
        <w:t xml:space="preserve"> Từ đỉnh gốc, khởi tạo khoảng cách tới chính nó là </w:t>
      </w:r>
      <w:r>
        <w:rPr>
          <w:lang w:eastAsia="en-GB"/>
        </w:rPr>
        <w:t>(</w:t>
      </w:r>
      <w:r w:rsidRPr="00AC1360">
        <w:rPr>
          <w:lang w:eastAsia="en-GB"/>
        </w:rPr>
        <w:t>0</w:t>
      </w:r>
      <w:r>
        <w:rPr>
          <w:lang w:eastAsia="en-GB"/>
        </w:rPr>
        <w:t>,</w:t>
      </w:r>
      <w:r w:rsidRPr="00AC1360">
        <w:rPr>
          <w:lang w:eastAsia="en-GB"/>
        </w:rPr>
        <w:t>0</w:t>
      </w:r>
      <w:r>
        <w:rPr>
          <w:lang w:eastAsia="en-GB"/>
        </w:rPr>
        <w:t>)</w:t>
      </w:r>
      <w:r w:rsidRPr="00AC1360">
        <w:rPr>
          <w:lang w:eastAsia="en-GB"/>
        </w:rPr>
        <w:t>, khởi tạo khoảng cách nhỏ nhất ban đầu tới các đỉnh khác là </w:t>
      </w:r>
      <w:r>
        <w:rPr>
          <w:lang w:eastAsia="en-GB"/>
        </w:rPr>
        <w:t>(-,</w:t>
      </w:r>
      <w:r w:rsidRPr="00AC1360">
        <w:rPr>
          <w:lang w:eastAsia="en-GB"/>
        </w:rPr>
        <w:t>∞</w:t>
      </w:r>
      <w:r>
        <w:rPr>
          <w:lang w:eastAsia="en-GB"/>
        </w:rPr>
        <w:t>)</w:t>
      </w:r>
      <w:r w:rsidRPr="00AC1360">
        <w:rPr>
          <w:lang w:eastAsia="en-GB"/>
        </w:rPr>
        <w:t>. Ta được danh sách các khoảng cách tới các đỉnh.</w:t>
      </w:r>
    </w:p>
    <w:p w14:paraId="162F02D9" w14:textId="77777777" w:rsidR="00AC1360" w:rsidRPr="00AC1360" w:rsidRDefault="00AC1360" w:rsidP="00FA7FAF">
      <w:pPr>
        <w:jc w:val="both"/>
        <w:rPr>
          <w:lang w:eastAsia="en-GB"/>
        </w:rPr>
      </w:pPr>
      <w:r w:rsidRPr="00AC1360">
        <w:rPr>
          <w:i/>
          <w:iCs/>
          <w:u w:val="single"/>
          <w:lang w:eastAsia="en-GB"/>
        </w:rPr>
        <w:t>Bước 2:</w:t>
      </w:r>
      <w:r w:rsidRPr="00AC1360">
        <w:rPr>
          <w:i/>
          <w:iCs/>
          <w:lang w:eastAsia="en-GB"/>
        </w:rPr>
        <w:t xml:space="preserve"> </w:t>
      </w:r>
      <w:r w:rsidRPr="00AC1360">
        <w:rPr>
          <w:lang w:eastAsia="en-GB"/>
        </w:rPr>
        <w:t>Chọn đỉnh a có khoảng cách nhỏ nhất trong danh sách này và ghi nhận. Các lần sau sẽ không xét tới đỉnh này nữa.</w:t>
      </w:r>
    </w:p>
    <w:p w14:paraId="248CECB1" w14:textId="77777777" w:rsidR="00AC1360" w:rsidRPr="00AC1360" w:rsidRDefault="00AC1360" w:rsidP="00FA7FAF">
      <w:pPr>
        <w:jc w:val="both"/>
        <w:rPr>
          <w:lang w:eastAsia="en-GB"/>
        </w:rPr>
      </w:pPr>
      <w:r w:rsidRPr="00AC1360">
        <w:rPr>
          <w:i/>
          <w:iCs/>
          <w:u w:val="single"/>
          <w:lang w:eastAsia="en-GB"/>
        </w:rPr>
        <w:t>Bước</w:t>
      </w:r>
      <w:r w:rsidRPr="00AC1360">
        <w:rPr>
          <w:u w:val="single"/>
          <w:lang w:eastAsia="en-GB"/>
        </w:rPr>
        <w:t xml:space="preserve"> </w:t>
      </w:r>
      <w:r w:rsidRPr="00AC1360">
        <w:rPr>
          <w:i/>
          <w:iCs/>
          <w:u w:val="single"/>
          <w:lang w:eastAsia="en-GB"/>
        </w:rPr>
        <w:t>3:</w:t>
      </w:r>
      <w:r w:rsidRPr="00AC1360">
        <w:rPr>
          <w:i/>
          <w:iCs/>
          <w:lang w:eastAsia="en-GB"/>
        </w:rPr>
        <w:t xml:space="preserve"> </w:t>
      </w:r>
      <w:r w:rsidRPr="00AC1360">
        <w:rPr>
          <w:lang w:eastAsia="en-GB"/>
        </w:rPr>
        <w:t>Lần lượt xét các đỉnh kề b của đỉnh a. Nếu khoảng cách từ đỉnh gốc tới đỉnh b nhỏ hơn khoảng cách hiện tại đang được ghi nhận thì cập nhật giá trị và đỉnh kề a vào khoảng cách hiện tại của b.</w:t>
      </w:r>
    </w:p>
    <w:p w14:paraId="4D60FC12" w14:textId="77777777" w:rsidR="00AC1360" w:rsidRPr="00AC1360" w:rsidRDefault="00AC1360" w:rsidP="00FA7FAF">
      <w:pPr>
        <w:jc w:val="both"/>
        <w:rPr>
          <w:lang w:eastAsia="en-GB"/>
        </w:rPr>
      </w:pPr>
      <w:r w:rsidRPr="00AC1360">
        <w:rPr>
          <w:i/>
          <w:iCs/>
          <w:u w:val="single"/>
          <w:lang w:eastAsia="en-GB"/>
        </w:rPr>
        <w:t>Bước 4:</w:t>
      </w:r>
      <w:r w:rsidRPr="00AC1360">
        <w:rPr>
          <w:lang w:eastAsia="en-GB"/>
        </w:rPr>
        <w:t xml:space="preserve"> Sau khi xét tất cả đỉnh kề b của đỉnh a. Lúc này ta được danh sách khoảng cách tới các điểm đã được cập nhật. Quay lại Bước 2 với danh sách này. Thuật toán kết thúc khi chọn được khoảng cách nhỏ nhất từ tất cả các điểm.</w:t>
      </w:r>
    </w:p>
    <w:p w14:paraId="7397AD59" w14:textId="299B7ECA" w:rsidR="007C0392" w:rsidRPr="00025002" w:rsidRDefault="004A60C4" w:rsidP="00FA7FAF">
      <w:pPr>
        <w:jc w:val="both"/>
        <w:rPr>
          <w:b/>
          <w:bCs/>
        </w:rPr>
      </w:pPr>
      <w:r>
        <w:rPr>
          <w:b/>
          <w:bCs/>
        </w:rPr>
        <w:t>Code mẫu thuật toán dijkstra</w:t>
      </w:r>
    </w:p>
    <w:p w14:paraId="353A6D38" w14:textId="77777777" w:rsidR="00D515E6" w:rsidRDefault="003149C1" w:rsidP="00FA7FAF">
      <w:pPr>
        <w:jc w:val="both"/>
      </w:pPr>
      <w:r>
        <w:t>Sử dụng mảng 2 chiều để lưu đường đi trọng số của bài toán.</w:t>
      </w:r>
    </w:p>
    <w:p w14:paraId="62795A19" w14:textId="7AD5FF6C" w:rsidR="00D515E6" w:rsidRDefault="00D515E6" w:rsidP="00FA7FAF">
      <w:pPr>
        <w:jc w:val="both"/>
      </w:pPr>
      <w:r>
        <w:tab/>
      </w:r>
      <w:r w:rsidR="007C0392">
        <w:t>1.</w:t>
      </w:r>
      <w:r w:rsidR="004A60C4">
        <w:t xml:space="preserve"> </w:t>
      </w:r>
      <w:r>
        <w:t>Đặt khoảng cách nguồn là 0</w:t>
      </w:r>
    </w:p>
    <w:p w14:paraId="39F32CB1" w14:textId="7EB4D43B" w:rsidR="00643E39" w:rsidRDefault="007A79DC" w:rsidP="00FA7FAF">
      <w:pPr>
        <w:jc w:val="both"/>
      </w:pPr>
      <w:r>
        <w:tab/>
      </w:r>
      <w:r w:rsidR="007C0392">
        <w:t>2.</w:t>
      </w:r>
      <w:r w:rsidR="004A60C4">
        <w:t xml:space="preserve"> </w:t>
      </w:r>
      <w:r>
        <w:t>Duyệt qua tất cả các đỉnh của đồ thị</w:t>
      </w:r>
    </w:p>
    <w:p w14:paraId="7E84D24C" w14:textId="0AB76D92" w:rsidR="00D515E6" w:rsidRDefault="00D515E6" w:rsidP="00FA7FAF">
      <w:pPr>
        <w:shd w:val="clear" w:color="auto" w:fill="E7E6E6" w:themeFill="background2"/>
        <w:ind w:firstLine="284"/>
        <w:jc w:val="both"/>
      </w:pPr>
      <w:r>
        <w:t>Khởi tạo biến u để lưu đỉnh có khoảng cách ngắn nhất</w:t>
      </w:r>
    </w:p>
    <w:p w14:paraId="2731DDAF" w14:textId="376A79F2" w:rsidR="00D515E6" w:rsidRDefault="00DB50C6" w:rsidP="00FA7FAF">
      <w:pPr>
        <w:shd w:val="clear" w:color="auto" w:fill="E7E6E6" w:themeFill="background2"/>
        <w:ind w:firstLine="284"/>
        <w:jc w:val="both"/>
      </w:pPr>
      <w:r>
        <w:t>Vòng lặp c</w:t>
      </w:r>
      <w:r w:rsidR="00A73D9A">
        <w:t>họn đỉnh chưa thăm có khoảng cách tới nguồn ngắn nhất</w:t>
      </w:r>
    </w:p>
    <w:p w14:paraId="7D6D2250" w14:textId="569E077D" w:rsidR="00643E39" w:rsidRDefault="004A60C4" w:rsidP="00FA7FAF">
      <w:pPr>
        <w:shd w:val="clear" w:color="auto" w:fill="E7E6E6" w:themeFill="background2"/>
        <w:jc w:val="both"/>
      </w:pPr>
      <w:r>
        <w:t xml:space="preserve">Điều kiện: </w:t>
      </w:r>
      <w:r w:rsidR="00643E39">
        <w:t xml:space="preserve">Đỉnh thứ j chưa thăm và </w:t>
      </w:r>
      <w:r w:rsidR="00643E39" w:rsidRPr="00643E39">
        <w:t>khoảng cách ngắn hơn đỉnh u hoặc u chưa được gán giá trị</w:t>
      </w:r>
    </w:p>
    <w:p w14:paraId="4273A3BA" w14:textId="77777777" w:rsidR="00643E39" w:rsidRDefault="002C56F5" w:rsidP="00FA7FAF">
      <w:pPr>
        <w:shd w:val="clear" w:color="auto" w:fill="E7E6E6" w:themeFill="background2"/>
        <w:ind w:firstLine="720"/>
        <w:jc w:val="both"/>
      </w:pPr>
      <w:r>
        <w:t>Gán u = j</w:t>
      </w:r>
    </w:p>
    <w:p w14:paraId="6603F4E5" w14:textId="15972593" w:rsidR="00741AA4" w:rsidRDefault="00D515E6" w:rsidP="00FA7FAF">
      <w:pPr>
        <w:shd w:val="clear" w:color="auto" w:fill="E7E6E6" w:themeFill="background2"/>
        <w:ind w:firstLine="284"/>
        <w:jc w:val="both"/>
      </w:pPr>
      <w:r w:rsidRPr="007C0392">
        <w:t>Đánh dấu đỉnh u đã thăm</w:t>
      </w:r>
    </w:p>
    <w:p w14:paraId="1D1899C6" w14:textId="1A51264C" w:rsidR="00D515E6" w:rsidRDefault="00DB50C6" w:rsidP="00FA7FAF">
      <w:pPr>
        <w:shd w:val="clear" w:color="auto" w:fill="FFE599" w:themeFill="accent4" w:themeFillTint="66"/>
        <w:jc w:val="both"/>
      </w:pPr>
      <w:r>
        <w:t>Vòng lặp c</w:t>
      </w:r>
      <w:r w:rsidR="00EA677E">
        <w:t>ập nhật khoảng cách từ đỉnh nguồn tới đỉnh kề của</w:t>
      </w:r>
      <w:r w:rsidR="00DA5925">
        <w:t xml:space="preserve"> u</w:t>
      </w:r>
    </w:p>
    <w:p w14:paraId="6B2813BA" w14:textId="7765610E" w:rsidR="00D515E6" w:rsidRPr="0055450B" w:rsidRDefault="005D0A4F" w:rsidP="00FA7FAF">
      <w:pPr>
        <w:shd w:val="clear" w:color="auto" w:fill="FFE599" w:themeFill="accent4" w:themeFillTint="66"/>
        <w:jc w:val="both"/>
      </w:pPr>
      <w:r>
        <w:t xml:space="preserve">Điều kiện: </w:t>
      </w:r>
      <w:r w:rsidR="00D66F12">
        <w:t>“</w:t>
      </w:r>
      <w:r w:rsidR="00DB50C6">
        <w:t>Đ</w:t>
      </w:r>
      <w:r w:rsidR="0055450B" w:rsidRPr="0055450B">
        <w:t>ỉnh v chưa</w:t>
      </w:r>
      <w:r w:rsidR="00DB50C6">
        <w:t xml:space="preserve"> </w:t>
      </w:r>
      <w:r w:rsidR="0055450B" w:rsidRPr="0055450B">
        <w:t>xét, nối với u, khoảng cách từ s tới u không phải là vô cùng, và khoảng cách mới từ s tới v ngắn hơn khoảng cách hiện</w:t>
      </w:r>
      <w:r w:rsidR="00DB50C6">
        <w:t xml:space="preserve"> tại</w:t>
      </w:r>
      <w:r w:rsidR="00D66F12">
        <w:t>”</w:t>
      </w:r>
    </w:p>
    <w:p w14:paraId="76B3A851" w14:textId="318648B2" w:rsidR="00D515E6" w:rsidRDefault="00884E51" w:rsidP="00FA7FAF">
      <w:pPr>
        <w:shd w:val="clear" w:color="auto" w:fill="FFE599" w:themeFill="accent4" w:themeFillTint="66"/>
        <w:jc w:val="both"/>
      </w:pPr>
      <w:r>
        <w:t>Cập nhật khoảng cách từ nguồn tới đỉnh v</w:t>
      </w:r>
      <w:r w:rsidR="00F158B5">
        <w:t xml:space="preserve"> bằng cách lấy khoảng cách của u cộng với trọng số của cạnh uv.</w:t>
      </w:r>
    </w:p>
    <w:p w14:paraId="590E1209" w14:textId="77777777" w:rsidR="004A60C4" w:rsidRDefault="004A60C4" w:rsidP="00FA7FAF">
      <w:pPr>
        <w:jc w:val="both"/>
      </w:pPr>
    </w:p>
    <w:p w14:paraId="175B7617" w14:textId="77777777" w:rsidR="00FA7FAF" w:rsidRDefault="00FA7FAF" w:rsidP="00FA7FAF">
      <w:pPr>
        <w:autoSpaceDE w:val="0"/>
        <w:autoSpaceDN w:val="0"/>
        <w:adjustRightInd w:val="0"/>
        <w:spacing w:after="0" w:line="240" w:lineRule="auto"/>
        <w:jc w:val="both"/>
        <w:rPr>
          <w:rFonts w:ascii="Cascadia Mono" w:hAnsi="Cascadia Mono" w:cs="Cascadia Mono"/>
          <w:color w:val="0000FF"/>
          <w:sz w:val="19"/>
          <w:szCs w:val="19"/>
        </w:rPr>
      </w:pPr>
    </w:p>
    <w:p w14:paraId="1FFDC66D" w14:textId="34AACBDC"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dijkstra(</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s</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n</w:t>
      </w:r>
      <w:r>
        <w:rPr>
          <w:rFonts w:ascii="Cascadia Mono" w:hAnsi="Cascadia Mono" w:cs="Cascadia Mono"/>
          <w:color w:val="000000"/>
          <w:sz w:val="19"/>
          <w:szCs w:val="19"/>
        </w:rPr>
        <w:t>) {</w:t>
      </w:r>
    </w:p>
    <w:p w14:paraId="65B1F785"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t>khoangCach[</w:t>
      </w:r>
      <w:r>
        <w:rPr>
          <w:rFonts w:ascii="Cascadia Mono" w:hAnsi="Cascadia Mono" w:cs="Cascadia Mono"/>
          <w:color w:val="808080"/>
          <w:sz w:val="19"/>
          <w:szCs w:val="19"/>
        </w:rPr>
        <w:t>s</w:t>
      </w:r>
      <w:r>
        <w:rPr>
          <w:rFonts w:ascii="Cascadia Mono" w:hAnsi="Cascadia Mono" w:cs="Cascadia Mono"/>
          <w:color w:val="000000"/>
          <w:sz w:val="19"/>
          <w:szCs w:val="19"/>
        </w:rPr>
        <w:t>] = 0;</w:t>
      </w:r>
    </w:p>
    <w:p w14:paraId="7771A4CC"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i = 0; i &lt; </w:t>
      </w:r>
      <w:r>
        <w:rPr>
          <w:rFonts w:ascii="Cascadia Mono" w:hAnsi="Cascadia Mono" w:cs="Cascadia Mono"/>
          <w:color w:val="808080"/>
          <w:sz w:val="19"/>
          <w:szCs w:val="19"/>
        </w:rPr>
        <w:t>n</w:t>
      </w:r>
      <w:r>
        <w:rPr>
          <w:rFonts w:ascii="Cascadia Mono" w:hAnsi="Cascadia Mono" w:cs="Cascadia Mono"/>
          <w:color w:val="000000"/>
          <w:sz w:val="19"/>
          <w:szCs w:val="19"/>
        </w:rPr>
        <w:t>; i++)</w:t>
      </w:r>
    </w:p>
    <w:p w14:paraId="5DCC0D22"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t>{</w:t>
      </w:r>
    </w:p>
    <w:p w14:paraId="7820C842"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Chon dinh chua tham co khoang cach toi nguon ngan nhat</w:t>
      </w:r>
    </w:p>
    <w:p w14:paraId="1CAF964C"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int</w:t>
      </w:r>
      <w:r>
        <w:rPr>
          <w:rFonts w:ascii="Cascadia Mono" w:hAnsi="Cascadia Mono" w:cs="Cascadia Mono"/>
          <w:color w:val="000000"/>
          <w:sz w:val="19"/>
          <w:szCs w:val="19"/>
        </w:rPr>
        <w:t xml:space="preserve"> u = -1;</w:t>
      </w:r>
      <w:r>
        <w:rPr>
          <w:rFonts w:ascii="Cascadia Mono" w:hAnsi="Cascadia Mono" w:cs="Cascadia Mono"/>
          <w:color w:val="008000"/>
          <w:sz w:val="19"/>
          <w:szCs w:val="19"/>
        </w:rPr>
        <w:t>//Dinh kc ngan nhat</w:t>
      </w:r>
    </w:p>
    <w:p w14:paraId="1725A114"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w:t>
      </w:r>
      <w:r>
        <w:rPr>
          <w:rFonts w:ascii="Cascadia Mono" w:hAnsi="Cascadia Mono" w:cs="Cascadia Mono"/>
          <w:color w:val="808080"/>
          <w:sz w:val="19"/>
          <w:szCs w:val="19"/>
        </w:rPr>
        <w:t>n</w:t>
      </w:r>
      <w:r>
        <w:rPr>
          <w:rFonts w:ascii="Cascadia Mono" w:hAnsi="Cascadia Mono" w:cs="Cascadia Mono"/>
          <w:color w:val="000000"/>
          <w:sz w:val="19"/>
          <w:szCs w:val="19"/>
        </w:rPr>
        <w:t>; j++)</w:t>
      </w:r>
    </w:p>
    <w:p w14:paraId="19A129F9"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56D407A7"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if</w:t>
      </w:r>
      <w:r>
        <w:rPr>
          <w:rFonts w:ascii="Cascadia Mono" w:hAnsi="Cascadia Mono" w:cs="Cascadia Mono"/>
          <w:color w:val="000000"/>
          <w:sz w:val="19"/>
          <w:szCs w:val="19"/>
        </w:rPr>
        <w:t xml:space="preserve"> (!tham[j] &amp;&amp; (u == -1 || khoangCach[j] &lt; khoangCach[u]))</w:t>
      </w:r>
    </w:p>
    <w:p w14:paraId="1F36757A"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07457AB4"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u = j;</w:t>
      </w:r>
    </w:p>
    <w:p w14:paraId="0F80F368"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6106901B"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53D345E8"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 xml:space="preserve">tham[u]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6B2DB6E9"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p>
    <w:p w14:paraId="53CEFC7C"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cap nhat khoang cach tu dinh nguon toi dinh ke cua u</w:t>
      </w:r>
    </w:p>
    <w:p w14:paraId="46B8F3FE"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v = 0; v &lt; </w:t>
      </w:r>
      <w:r>
        <w:rPr>
          <w:rFonts w:ascii="Cascadia Mono" w:hAnsi="Cascadia Mono" w:cs="Cascadia Mono"/>
          <w:color w:val="808080"/>
          <w:sz w:val="19"/>
          <w:szCs w:val="19"/>
        </w:rPr>
        <w:t>n</w:t>
      </w:r>
      <w:r>
        <w:rPr>
          <w:rFonts w:ascii="Cascadia Mono" w:hAnsi="Cascadia Mono" w:cs="Cascadia Mono"/>
          <w:color w:val="000000"/>
          <w:sz w:val="19"/>
          <w:szCs w:val="19"/>
        </w:rPr>
        <w:t>; v++)</w:t>
      </w:r>
    </w:p>
    <w:p w14:paraId="40753409"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6B5A1229"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if</w:t>
      </w:r>
      <w:r>
        <w:rPr>
          <w:rFonts w:ascii="Cascadia Mono" w:hAnsi="Cascadia Mono" w:cs="Cascadia Mono"/>
          <w:color w:val="000000"/>
          <w:sz w:val="19"/>
          <w:szCs w:val="19"/>
        </w:rPr>
        <w:t xml:space="preserve"> (!tham[v] &amp;&amp; a[u][v] &amp;&amp; khoangCach[u] != INF &amp;&amp; khoangCach[u] + a[u][v] &lt; khoangCach[v])</w:t>
      </w:r>
    </w:p>
    <w:p w14:paraId="7977A760"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7E5D1112"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khoangCach[v] = khoangCach[u] + a[u][v];</w:t>
      </w:r>
    </w:p>
    <w:p w14:paraId="7DAFF3DC" w14:textId="58B317CE"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pre[v] = u</w:t>
      </w:r>
      <w:r w:rsidR="00FA7FAF">
        <w:rPr>
          <w:rFonts w:ascii="Cascadia Mono" w:hAnsi="Cascadia Mono" w:cs="Cascadia Mono"/>
          <w:color w:val="000000"/>
          <w:sz w:val="19"/>
          <w:szCs w:val="19"/>
        </w:rPr>
        <w:t>;</w:t>
      </w:r>
    </w:p>
    <w:p w14:paraId="622B39E1"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2F58496D"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6905A885" w14:textId="77777777" w:rsidR="004A60C4" w:rsidRDefault="004A60C4" w:rsidP="00FA7FAF">
      <w:pPr>
        <w:autoSpaceDE w:val="0"/>
        <w:autoSpaceDN w:val="0"/>
        <w:adjustRightInd w:val="0"/>
        <w:spacing w:after="0" w:line="240" w:lineRule="auto"/>
        <w:jc w:val="both"/>
        <w:rPr>
          <w:rFonts w:ascii="Cascadia Mono" w:hAnsi="Cascadia Mono" w:cs="Cascadia Mono"/>
          <w:color w:val="000000"/>
          <w:sz w:val="19"/>
          <w:szCs w:val="19"/>
        </w:rPr>
      </w:pPr>
      <w:r>
        <w:rPr>
          <w:rFonts w:ascii="Cascadia Mono" w:hAnsi="Cascadia Mono" w:cs="Cascadia Mono"/>
          <w:color w:val="000000"/>
          <w:sz w:val="19"/>
          <w:szCs w:val="19"/>
        </w:rPr>
        <w:tab/>
        <w:t>}</w:t>
      </w:r>
    </w:p>
    <w:p w14:paraId="474CF66A" w14:textId="191EF2ED" w:rsidR="004A60C4" w:rsidRDefault="004A60C4" w:rsidP="00FA7FAF">
      <w:pPr>
        <w:jc w:val="both"/>
      </w:pPr>
      <w:r>
        <w:rPr>
          <w:rFonts w:ascii="Cascadia Mono" w:hAnsi="Cascadia Mono" w:cs="Cascadia Mono"/>
          <w:color w:val="000000"/>
          <w:sz w:val="19"/>
          <w:szCs w:val="19"/>
        </w:rPr>
        <w:t>}</w:t>
      </w:r>
    </w:p>
    <w:p w14:paraId="6391A041" w14:textId="39AB73F8" w:rsidR="00BC3C05" w:rsidRDefault="00BC3C05" w:rsidP="00FA7FAF">
      <w:pPr>
        <w:pStyle w:val="Heading1"/>
        <w:jc w:val="both"/>
      </w:pPr>
      <w:r>
        <w:t>Ứng dụng</w:t>
      </w:r>
    </w:p>
    <w:p w14:paraId="1923D5FF" w14:textId="3D1ED9AD" w:rsidR="00152D55" w:rsidRDefault="00152D55" w:rsidP="00FA7FAF">
      <w:pPr>
        <w:jc w:val="both"/>
      </w:pPr>
      <w:r>
        <w:t xml:space="preserve">Tìm đường đi ngắn nhắt từ </w:t>
      </w:r>
      <w:r w:rsidR="0080045C">
        <w:t>….</w:t>
      </w:r>
      <w:r>
        <w:t xml:space="preserve"> đến </w:t>
      </w:r>
      <w:r w:rsidR="0080045C">
        <w:t>…. (tên tỉnh thành)</w:t>
      </w:r>
    </w:p>
    <w:p w14:paraId="04B34968" w14:textId="34DBC65C" w:rsidR="003A5F92" w:rsidRDefault="00167A26" w:rsidP="00FA7FAF">
      <w:pPr>
        <w:jc w:val="both"/>
      </w:pPr>
      <w:r>
        <w:t xml:space="preserve">Bắt các chuyến xe </w:t>
      </w:r>
      <w:r w:rsidR="00BC3C05">
        <w:t>đi</w:t>
      </w:r>
      <w:r>
        <w:t xml:space="preserve"> gần nhất</w:t>
      </w:r>
    </w:p>
    <w:p w14:paraId="10261ED1" w14:textId="298A3D9E" w:rsidR="003A5F92" w:rsidRDefault="00BC3C05" w:rsidP="00FA7FAF">
      <w:pPr>
        <w:jc w:val="both"/>
      </w:pPr>
      <w:r>
        <w:t xml:space="preserve">Trọng số   </w:t>
      </w:r>
      <w:r w:rsidR="003A5F92">
        <w:t>10km = 1</w:t>
      </w:r>
    </w:p>
    <w:p w14:paraId="0B2CA5D5" w14:textId="77777777" w:rsidR="00FA7FAF" w:rsidRDefault="003A5F92" w:rsidP="00FA7FAF">
      <w:pPr>
        <w:tabs>
          <w:tab w:val="left" w:pos="1134"/>
        </w:tabs>
        <w:jc w:val="both"/>
      </w:pPr>
      <w:r>
        <w:t>Mã vùng</w:t>
      </w:r>
      <w:r>
        <w:tab/>
      </w:r>
    </w:p>
    <w:tbl>
      <w:tblPr>
        <w:tblStyle w:val="TableGrid"/>
        <w:tblW w:w="0" w:type="auto"/>
        <w:tblLook w:val="04A0" w:firstRow="1" w:lastRow="0" w:firstColumn="1" w:lastColumn="0" w:noHBand="0" w:noVBand="1"/>
      </w:tblPr>
      <w:tblGrid>
        <w:gridCol w:w="4248"/>
        <w:gridCol w:w="4813"/>
      </w:tblGrid>
      <w:tr w:rsidR="00FA7FAF" w:rsidRPr="00FA7FAF" w14:paraId="0DB03778" w14:textId="77777777" w:rsidTr="00FA7FAF">
        <w:tc>
          <w:tcPr>
            <w:tcW w:w="4248" w:type="dxa"/>
            <w:vAlign w:val="center"/>
          </w:tcPr>
          <w:p w14:paraId="7C6DA008" w14:textId="77777777" w:rsidR="00FA7FAF" w:rsidRPr="00FA7FAF" w:rsidRDefault="00FA7FAF" w:rsidP="00FA7FAF">
            <w:pPr>
              <w:ind w:left="306"/>
            </w:pPr>
            <w:r w:rsidRPr="00FA7FAF">
              <w:t>0 : Sài Gòn</w:t>
            </w:r>
          </w:p>
        </w:tc>
        <w:tc>
          <w:tcPr>
            <w:tcW w:w="4813" w:type="dxa"/>
            <w:vAlign w:val="center"/>
          </w:tcPr>
          <w:p w14:paraId="14A15E6D" w14:textId="77777777" w:rsidR="00FA7FAF" w:rsidRPr="00FA7FAF" w:rsidRDefault="00FA7FAF" w:rsidP="00FA7FAF">
            <w:pPr>
              <w:ind w:left="306"/>
            </w:pPr>
            <w:r w:rsidRPr="00FA7FAF">
              <w:t>1 : Vũng Tàu</w:t>
            </w:r>
          </w:p>
        </w:tc>
      </w:tr>
      <w:tr w:rsidR="00FA7FAF" w:rsidRPr="00FA7FAF" w14:paraId="617115AE" w14:textId="77777777" w:rsidTr="00FA7FAF">
        <w:tc>
          <w:tcPr>
            <w:tcW w:w="4248" w:type="dxa"/>
            <w:vAlign w:val="center"/>
          </w:tcPr>
          <w:p w14:paraId="3C4CAF17" w14:textId="77777777" w:rsidR="00FA7FAF" w:rsidRPr="00FA7FAF" w:rsidRDefault="00FA7FAF" w:rsidP="00FA7FAF">
            <w:pPr>
              <w:ind w:left="306"/>
            </w:pPr>
            <w:r w:rsidRPr="00FA7FAF">
              <w:t>2 : Cần Giờ</w:t>
            </w:r>
          </w:p>
        </w:tc>
        <w:tc>
          <w:tcPr>
            <w:tcW w:w="4813" w:type="dxa"/>
            <w:vAlign w:val="center"/>
          </w:tcPr>
          <w:p w14:paraId="64E5DD8B" w14:textId="77777777" w:rsidR="00FA7FAF" w:rsidRPr="00FA7FAF" w:rsidRDefault="00FA7FAF" w:rsidP="00FA7FAF">
            <w:pPr>
              <w:ind w:left="306"/>
            </w:pPr>
            <w:r w:rsidRPr="00FA7FAF">
              <w:t>3 : Tiền Giang</w:t>
            </w:r>
          </w:p>
        </w:tc>
      </w:tr>
      <w:tr w:rsidR="00FA7FAF" w:rsidRPr="00FA7FAF" w14:paraId="1A3A2267" w14:textId="77777777" w:rsidTr="00FA7FAF">
        <w:tc>
          <w:tcPr>
            <w:tcW w:w="4248" w:type="dxa"/>
            <w:vAlign w:val="center"/>
          </w:tcPr>
          <w:p w14:paraId="4A599B89" w14:textId="77777777" w:rsidR="00FA7FAF" w:rsidRPr="00FA7FAF" w:rsidRDefault="00FA7FAF" w:rsidP="00FA7FAF">
            <w:pPr>
              <w:ind w:left="306"/>
            </w:pPr>
            <w:r w:rsidRPr="00FA7FAF">
              <w:t>4 : Bến Tre</w:t>
            </w:r>
          </w:p>
        </w:tc>
        <w:tc>
          <w:tcPr>
            <w:tcW w:w="4813" w:type="dxa"/>
            <w:vAlign w:val="center"/>
          </w:tcPr>
          <w:p w14:paraId="6AB0C31D" w14:textId="77777777" w:rsidR="00FA7FAF" w:rsidRPr="00FA7FAF" w:rsidRDefault="00FA7FAF" w:rsidP="00FA7FAF">
            <w:pPr>
              <w:ind w:left="306"/>
            </w:pPr>
            <w:r w:rsidRPr="00FA7FAF">
              <w:t>5 : Tây Ninh</w:t>
            </w:r>
          </w:p>
        </w:tc>
      </w:tr>
      <w:tr w:rsidR="00FA7FAF" w:rsidRPr="00FA7FAF" w14:paraId="38530E33" w14:textId="77777777" w:rsidTr="00FA7FAF">
        <w:tc>
          <w:tcPr>
            <w:tcW w:w="4248" w:type="dxa"/>
            <w:vAlign w:val="center"/>
          </w:tcPr>
          <w:p w14:paraId="43468E5A" w14:textId="77777777" w:rsidR="00FA7FAF" w:rsidRPr="00FA7FAF" w:rsidRDefault="00FA7FAF" w:rsidP="00FA7FAF">
            <w:pPr>
              <w:ind w:left="306"/>
            </w:pPr>
            <w:r w:rsidRPr="00FA7FAF">
              <w:t>6 : Sóc Trăng</w:t>
            </w:r>
          </w:p>
        </w:tc>
        <w:tc>
          <w:tcPr>
            <w:tcW w:w="4813" w:type="dxa"/>
            <w:vAlign w:val="center"/>
          </w:tcPr>
          <w:p w14:paraId="04CFF0BC" w14:textId="77777777" w:rsidR="00FA7FAF" w:rsidRPr="00FA7FAF" w:rsidRDefault="00FA7FAF" w:rsidP="00FA7FAF">
            <w:pPr>
              <w:ind w:left="306"/>
            </w:pPr>
          </w:p>
        </w:tc>
      </w:tr>
    </w:tbl>
    <w:p w14:paraId="22BCB949" w14:textId="77777777" w:rsidR="00DD3AAC" w:rsidRDefault="00DD3AAC" w:rsidP="00FA7FAF">
      <w:pPr>
        <w:pStyle w:val="Caption"/>
        <w:keepNext/>
        <w:jc w:val="both"/>
      </w:pPr>
    </w:p>
    <w:p w14:paraId="4983F12B" w14:textId="260ED98D" w:rsidR="00D107AC" w:rsidRDefault="00D107AC" w:rsidP="00FA7FAF">
      <w:pPr>
        <w:pStyle w:val="Caption"/>
        <w:keepNext/>
        <w:jc w:val="both"/>
      </w:pPr>
      <w:r>
        <w:t xml:space="preserve">Table </w:t>
      </w:r>
      <w:fldSimple w:instr=" SEQ Table \* ARABIC ">
        <w:r w:rsidR="009E0BD9">
          <w:rPr>
            <w:noProof/>
          </w:rPr>
          <w:t>1</w:t>
        </w:r>
      </w:fldSimple>
      <w:r>
        <w:t>: Danh sách cạnh</w:t>
      </w:r>
    </w:p>
    <w:tbl>
      <w:tblPr>
        <w:tblStyle w:val="TableGrid"/>
        <w:tblW w:w="0" w:type="auto"/>
        <w:tblLook w:val="04A0" w:firstRow="1" w:lastRow="0" w:firstColumn="1" w:lastColumn="0" w:noHBand="0" w:noVBand="1"/>
      </w:tblPr>
      <w:tblGrid>
        <w:gridCol w:w="3005"/>
        <w:gridCol w:w="3005"/>
        <w:gridCol w:w="3006"/>
      </w:tblGrid>
      <w:tr w:rsidR="003A5F92" w14:paraId="3AFBF037" w14:textId="77777777" w:rsidTr="00D17EC3">
        <w:tc>
          <w:tcPr>
            <w:tcW w:w="3005" w:type="dxa"/>
            <w:shd w:val="clear" w:color="auto" w:fill="E7E6E6" w:themeFill="background2"/>
            <w:vAlign w:val="center"/>
          </w:tcPr>
          <w:p w14:paraId="0C36FEE0" w14:textId="5093DFCD" w:rsidR="003A5F92" w:rsidRDefault="003A5F92" w:rsidP="00FA7FAF">
            <w:pPr>
              <w:jc w:val="both"/>
            </w:pPr>
            <w:r>
              <w:t>Đầu</w:t>
            </w:r>
          </w:p>
        </w:tc>
        <w:tc>
          <w:tcPr>
            <w:tcW w:w="3005" w:type="dxa"/>
            <w:shd w:val="clear" w:color="auto" w:fill="E7E6E6" w:themeFill="background2"/>
            <w:vAlign w:val="center"/>
          </w:tcPr>
          <w:p w14:paraId="34DC9711" w14:textId="5F6C6F34" w:rsidR="003A5F92" w:rsidRDefault="003A5F92" w:rsidP="00FA7FAF">
            <w:pPr>
              <w:jc w:val="both"/>
            </w:pPr>
            <w:r>
              <w:t>Cuối</w:t>
            </w:r>
          </w:p>
        </w:tc>
        <w:tc>
          <w:tcPr>
            <w:tcW w:w="3006" w:type="dxa"/>
            <w:shd w:val="clear" w:color="auto" w:fill="E7E6E6" w:themeFill="background2"/>
            <w:vAlign w:val="center"/>
          </w:tcPr>
          <w:p w14:paraId="0D9C29CA" w14:textId="4997D6CE" w:rsidR="003A5F92" w:rsidRPr="004652D0" w:rsidRDefault="007E6188" w:rsidP="00FA7FAF">
            <w:pPr>
              <w:jc w:val="both"/>
            </w:pPr>
            <w:r>
              <w:t>Trọng số</w:t>
            </w:r>
          </w:p>
        </w:tc>
      </w:tr>
      <w:tr w:rsidR="003A5F92" w14:paraId="3FABD087" w14:textId="77777777" w:rsidTr="003A5F92">
        <w:tc>
          <w:tcPr>
            <w:tcW w:w="3005" w:type="dxa"/>
            <w:vAlign w:val="center"/>
          </w:tcPr>
          <w:p w14:paraId="6E3B52E8" w14:textId="733361E2" w:rsidR="003A5F92" w:rsidRDefault="007E6188" w:rsidP="00FA7FAF">
            <w:pPr>
              <w:jc w:val="both"/>
            </w:pPr>
            <w:r>
              <w:t>0</w:t>
            </w:r>
          </w:p>
        </w:tc>
        <w:tc>
          <w:tcPr>
            <w:tcW w:w="3005" w:type="dxa"/>
            <w:vAlign w:val="center"/>
          </w:tcPr>
          <w:p w14:paraId="74E881D1" w14:textId="153F0A4C" w:rsidR="003A5F92" w:rsidRDefault="007E6188" w:rsidP="00FA7FAF">
            <w:pPr>
              <w:jc w:val="both"/>
            </w:pPr>
            <w:r>
              <w:t>1</w:t>
            </w:r>
          </w:p>
        </w:tc>
        <w:tc>
          <w:tcPr>
            <w:tcW w:w="3006" w:type="dxa"/>
            <w:vAlign w:val="center"/>
          </w:tcPr>
          <w:p w14:paraId="16C932BA" w14:textId="384BADF0" w:rsidR="003A5F92" w:rsidRDefault="007E6188" w:rsidP="00FA7FAF">
            <w:pPr>
              <w:jc w:val="both"/>
            </w:pPr>
            <w:r>
              <w:t>10</w:t>
            </w:r>
          </w:p>
        </w:tc>
      </w:tr>
      <w:tr w:rsidR="003A5F92" w14:paraId="3774356F" w14:textId="77777777" w:rsidTr="003A5F92">
        <w:tc>
          <w:tcPr>
            <w:tcW w:w="3005" w:type="dxa"/>
            <w:vAlign w:val="center"/>
          </w:tcPr>
          <w:p w14:paraId="3D6BA568" w14:textId="02B43700" w:rsidR="003A5F92" w:rsidRPr="004652D0" w:rsidRDefault="004652D0" w:rsidP="00FA7FAF">
            <w:pPr>
              <w:jc w:val="both"/>
            </w:pPr>
            <w:r>
              <w:t>0</w:t>
            </w:r>
          </w:p>
        </w:tc>
        <w:tc>
          <w:tcPr>
            <w:tcW w:w="3005" w:type="dxa"/>
            <w:vAlign w:val="center"/>
          </w:tcPr>
          <w:p w14:paraId="65B562DE" w14:textId="56AE9BBE" w:rsidR="003A5F92" w:rsidRDefault="004652D0" w:rsidP="00FA7FAF">
            <w:pPr>
              <w:jc w:val="both"/>
            </w:pPr>
            <w:r>
              <w:t>3</w:t>
            </w:r>
          </w:p>
        </w:tc>
        <w:tc>
          <w:tcPr>
            <w:tcW w:w="3006" w:type="dxa"/>
            <w:vAlign w:val="center"/>
          </w:tcPr>
          <w:p w14:paraId="7A9EC18D" w14:textId="0399B054" w:rsidR="003A5F92" w:rsidRDefault="004652D0" w:rsidP="00FA7FAF">
            <w:pPr>
              <w:jc w:val="both"/>
            </w:pPr>
            <w:r>
              <w:t>6</w:t>
            </w:r>
          </w:p>
        </w:tc>
      </w:tr>
      <w:tr w:rsidR="003A5F92" w14:paraId="4F608AFF" w14:textId="77777777" w:rsidTr="003A5F92">
        <w:tc>
          <w:tcPr>
            <w:tcW w:w="3005" w:type="dxa"/>
            <w:vAlign w:val="center"/>
          </w:tcPr>
          <w:p w14:paraId="0032BCDE" w14:textId="77D09C26" w:rsidR="003A5F92" w:rsidRDefault="00DC7507" w:rsidP="00FA7FAF">
            <w:pPr>
              <w:jc w:val="both"/>
            </w:pPr>
            <w:r>
              <w:t>0</w:t>
            </w:r>
          </w:p>
        </w:tc>
        <w:tc>
          <w:tcPr>
            <w:tcW w:w="3005" w:type="dxa"/>
            <w:vAlign w:val="center"/>
          </w:tcPr>
          <w:p w14:paraId="35844673" w14:textId="19035E62" w:rsidR="003A5F92" w:rsidRDefault="00DC7507" w:rsidP="00FA7FAF">
            <w:pPr>
              <w:jc w:val="both"/>
            </w:pPr>
            <w:r>
              <w:t>2</w:t>
            </w:r>
          </w:p>
        </w:tc>
        <w:tc>
          <w:tcPr>
            <w:tcW w:w="3006" w:type="dxa"/>
            <w:vAlign w:val="center"/>
          </w:tcPr>
          <w:p w14:paraId="2E8F6D4A" w14:textId="3148A3C1" w:rsidR="003A5F92" w:rsidRDefault="00DC7507" w:rsidP="00FA7FAF">
            <w:pPr>
              <w:jc w:val="both"/>
            </w:pPr>
            <w:r>
              <w:t>5</w:t>
            </w:r>
          </w:p>
        </w:tc>
      </w:tr>
      <w:tr w:rsidR="003A5F92" w14:paraId="21DC7B02" w14:textId="77777777" w:rsidTr="003A5F92">
        <w:tc>
          <w:tcPr>
            <w:tcW w:w="3005" w:type="dxa"/>
            <w:vAlign w:val="center"/>
          </w:tcPr>
          <w:p w14:paraId="45C12DAE" w14:textId="4ABEE7E6" w:rsidR="003A5F92" w:rsidRDefault="00DC7507" w:rsidP="00FA7FAF">
            <w:pPr>
              <w:jc w:val="both"/>
            </w:pPr>
            <w:r>
              <w:t>0</w:t>
            </w:r>
          </w:p>
        </w:tc>
        <w:tc>
          <w:tcPr>
            <w:tcW w:w="3005" w:type="dxa"/>
            <w:vAlign w:val="center"/>
          </w:tcPr>
          <w:p w14:paraId="1F024C45" w14:textId="18D332A8" w:rsidR="003A5F92" w:rsidRDefault="00DC7507" w:rsidP="00FA7FAF">
            <w:pPr>
              <w:jc w:val="both"/>
            </w:pPr>
            <w:r>
              <w:t>6</w:t>
            </w:r>
          </w:p>
        </w:tc>
        <w:tc>
          <w:tcPr>
            <w:tcW w:w="3006" w:type="dxa"/>
            <w:vAlign w:val="center"/>
          </w:tcPr>
          <w:p w14:paraId="3634C7A9" w14:textId="4FDEC363" w:rsidR="003A5F92" w:rsidRDefault="00DC7507" w:rsidP="00FA7FAF">
            <w:pPr>
              <w:jc w:val="both"/>
            </w:pPr>
            <w:r>
              <w:t>24</w:t>
            </w:r>
          </w:p>
        </w:tc>
      </w:tr>
      <w:tr w:rsidR="003A5F92" w14:paraId="3471BC56" w14:textId="77777777" w:rsidTr="003A5F92">
        <w:tc>
          <w:tcPr>
            <w:tcW w:w="3005" w:type="dxa"/>
            <w:vAlign w:val="center"/>
          </w:tcPr>
          <w:p w14:paraId="2267C2B0" w14:textId="2FFA974A" w:rsidR="003A5F92" w:rsidRDefault="00DC7507" w:rsidP="00FA7FAF">
            <w:pPr>
              <w:jc w:val="both"/>
            </w:pPr>
            <w:r>
              <w:t>1</w:t>
            </w:r>
          </w:p>
        </w:tc>
        <w:tc>
          <w:tcPr>
            <w:tcW w:w="3005" w:type="dxa"/>
            <w:vAlign w:val="center"/>
          </w:tcPr>
          <w:p w14:paraId="01A48DF1" w14:textId="3B8AC20F" w:rsidR="003A5F92" w:rsidRDefault="00DC7507" w:rsidP="00FA7FAF">
            <w:pPr>
              <w:jc w:val="both"/>
            </w:pPr>
            <w:r>
              <w:t>5</w:t>
            </w:r>
          </w:p>
        </w:tc>
        <w:tc>
          <w:tcPr>
            <w:tcW w:w="3006" w:type="dxa"/>
            <w:vAlign w:val="center"/>
          </w:tcPr>
          <w:p w14:paraId="20E60C47" w14:textId="18C1BA3C" w:rsidR="003A5F92" w:rsidRDefault="00DC7507" w:rsidP="00FA7FAF">
            <w:pPr>
              <w:jc w:val="both"/>
            </w:pPr>
            <w:r>
              <w:t>18</w:t>
            </w:r>
          </w:p>
        </w:tc>
      </w:tr>
      <w:tr w:rsidR="003A5F92" w14:paraId="0FB04FCE" w14:textId="77777777" w:rsidTr="003A5F92">
        <w:tc>
          <w:tcPr>
            <w:tcW w:w="3005" w:type="dxa"/>
            <w:vAlign w:val="center"/>
          </w:tcPr>
          <w:p w14:paraId="0A530B98" w14:textId="5B12540E" w:rsidR="003A5F92" w:rsidRDefault="00DC7507" w:rsidP="00FA7FAF">
            <w:pPr>
              <w:jc w:val="both"/>
            </w:pPr>
            <w:r>
              <w:t>1</w:t>
            </w:r>
          </w:p>
        </w:tc>
        <w:tc>
          <w:tcPr>
            <w:tcW w:w="3005" w:type="dxa"/>
            <w:vAlign w:val="center"/>
          </w:tcPr>
          <w:p w14:paraId="2EF087F8" w14:textId="692F8921" w:rsidR="003A5F92" w:rsidRDefault="00DC7507" w:rsidP="00FA7FAF">
            <w:pPr>
              <w:jc w:val="both"/>
            </w:pPr>
            <w:r>
              <w:t>2</w:t>
            </w:r>
          </w:p>
        </w:tc>
        <w:tc>
          <w:tcPr>
            <w:tcW w:w="3006" w:type="dxa"/>
            <w:vAlign w:val="center"/>
          </w:tcPr>
          <w:p w14:paraId="5C9D0AB3" w14:textId="5FACB457" w:rsidR="003A5F92" w:rsidRDefault="00DC7507" w:rsidP="00FA7FAF">
            <w:pPr>
              <w:jc w:val="both"/>
            </w:pPr>
            <w:r>
              <w:t>1</w:t>
            </w:r>
          </w:p>
        </w:tc>
      </w:tr>
      <w:tr w:rsidR="003A5F92" w14:paraId="0AF73FD3" w14:textId="77777777" w:rsidTr="003A5F92">
        <w:tc>
          <w:tcPr>
            <w:tcW w:w="3005" w:type="dxa"/>
            <w:vAlign w:val="center"/>
          </w:tcPr>
          <w:p w14:paraId="79F25AAA" w14:textId="54C9F46D" w:rsidR="003A5F92" w:rsidRDefault="00FC2478" w:rsidP="00FA7FAF">
            <w:pPr>
              <w:jc w:val="both"/>
            </w:pPr>
            <w:r>
              <w:t>3</w:t>
            </w:r>
          </w:p>
        </w:tc>
        <w:tc>
          <w:tcPr>
            <w:tcW w:w="3005" w:type="dxa"/>
            <w:vAlign w:val="center"/>
          </w:tcPr>
          <w:p w14:paraId="618D1AE0" w14:textId="62B2ED6F" w:rsidR="003A5F92" w:rsidRDefault="00FC2478" w:rsidP="00FA7FAF">
            <w:pPr>
              <w:jc w:val="both"/>
            </w:pPr>
            <w:r>
              <w:t>4</w:t>
            </w:r>
          </w:p>
        </w:tc>
        <w:tc>
          <w:tcPr>
            <w:tcW w:w="3006" w:type="dxa"/>
            <w:vAlign w:val="center"/>
          </w:tcPr>
          <w:p w14:paraId="7D4CEB99" w14:textId="769B9325" w:rsidR="003A5F92" w:rsidRDefault="00FC2478" w:rsidP="00FA7FAF">
            <w:pPr>
              <w:jc w:val="both"/>
            </w:pPr>
            <w:r>
              <w:t>2</w:t>
            </w:r>
          </w:p>
        </w:tc>
      </w:tr>
      <w:tr w:rsidR="00DC7507" w14:paraId="271550FC" w14:textId="77777777" w:rsidTr="003A5F92">
        <w:tc>
          <w:tcPr>
            <w:tcW w:w="3005" w:type="dxa"/>
            <w:vAlign w:val="center"/>
          </w:tcPr>
          <w:p w14:paraId="7708C254" w14:textId="4968EA2D" w:rsidR="00DC7507" w:rsidRDefault="00FC2478" w:rsidP="00FA7FAF">
            <w:pPr>
              <w:jc w:val="both"/>
            </w:pPr>
            <w:r>
              <w:t>3</w:t>
            </w:r>
          </w:p>
        </w:tc>
        <w:tc>
          <w:tcPr>
            <w:tcW w:w="3005" w:type="dxa"/>
            <w:vAlign w:val="center"/>
          </w:tcPr>
          <w:p w14:paraId="26140F99" w14:textId="58ECA460" w:rsidR="00DC7507" w:rsidRDefault="00FC2478" w:rsidP="00FA7FAF">
            <w:pPr>
              <w:jc w:val="both"/>
            </w:pPr>
            <w:r>
              <w:t>6</w:t>
            </w:r>
          </w:p>
        </w:tc>
        <w:tc>
          <w:tcPr>
            <w:tcW w:w="3006" w:type="dxa"/>
            <w:vAlign w:val="center"/>
          </w:tcPr>
          <w:p w14:paraId="6AA71674" w14:textId="64A74DB1" w:rsidR="00DC7507" w:rsidRDefault="00FC2478" w:rsidP="00FA7FAF">
            <w:pPr>
              <w:jc w:val="both"/>
            </w:pPr>
            <w:r>
              <w:t>16</w:t>
            </w:r>
          </w:p>
        </w:tc>
      </w:tr>
    </w:tbl>
    <w:p w14:paraId="6EC91BA7" w14:textId="2DF9215C" w:rsidR="008276C8" w:rsidRPr="008276C8" w:rsidRDefault="008276C8" w:rsidP="00FA7FAF">
      <w:pPr>
        <w:jc w:val="both"/>
      </w:pPr>
    </w:p>
    <w:p w14:paraId="37081A23" w14:textId="304CB5E7" w:rsidR="008276C8" w:rsidRPr="008276C8" w:rsidRDefault="008276C8" w:rsidP="00FA7FAF">
      <w:pPr>
        <w:jc w:val="both"/>
      </w:pPr>
    </w:p>
    <w:p w14:paraId="37C1D086" w14:textId="77777777" w:rsidR="008276C8" w:rsidRPr="008276C8" w:rsidRDefault="008276C8" w:rsidP="00FA7FAF">
      <w:pPr>
        <w:jc w:val="both"/>
      </w:pPr>
    </w:p>
    <w:p w14:paraId="52B00570" w14:textId="77777777" w:rsidR="00D107AC" w:rsidRDefault="00D107AC" w:rsidP="00FA7FAF">
      <w:pPr>
        <w:tabs>
          <w:tab w:val="left" w:pos="2712"/>
        </w:tabs>
        <w:jc w:val="both"/>
      </w:pPr>
    </w:p>
    <w:p w14:paraId="00BF9162" w14:textId="4AB7E932" w:rsidR="009E0BD9" w:rsidRDefault="009E0BD9" w:rsidP="00FA7FAF">
      <w:pPr>
        <w:pStyle w:val="Caption"/>
        <w:keepNext/>
        <w:jc w:val="both"/>
      </w:pPr>
      <w:r>
        <w:t xml:space="preserve">Table </w:t>
      </w:r>
      <w:fldSimple w:instr=" SEQ Table \* ARABIC ">
        <w:r>
          <w:rPr>
            <w:noProof/>
          </w:rPr>
          <w:t>2</w:t>
        </w:r>
      </w:fldSimple>
      <w:r>
        <w:t>: Đồ thị của Ứng dụng</w:t>
      </w:r>
    </w:p>
    <w:p w14:paraId="0971BCF5" w14:textId="5B55D35B" w:rsidR="00D107AC" w:rsidRDefault="009E0BD9" w:rsidP="00FA7FAF">
      <w:pPr>
        <w:tabs>
          <w:tab w:val="left" w:pos="2712"/>
        </w:tabs>
        <w:jc w:val="both"/>
      </w:pPr>
      <w:r>
        <w:object w:dxaOrig="6736" w:dyaOrig="2311" w14:anchorId="428E44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6.25pt;height:153pt" o:ole="">
            <v:imagedata r:id="rId5" o:title=""/>
          </v:shape>
          <o:OLEObject Type="Embed" ProgID="Visio.Drawing.15" ShapeID="_x0000_i1027" DrawAspect="Content" ObjectID="_1762591906" r:id="rId6"/>
        </w:object>
      </w:r>
    </w:p>
    <w:p w14:paraId="7B095A45" w14:textId="77777777" w:rsidR="00D107AC" w:rsidRDefault="00D107AC" w:rsidP="00FA7FAF">
      <w:pPr>
        <w:tabs>
          <w:tab w:val="left" w:pos="2712"/>
        </w:tabs>
        <w:jc w:val="both"/>
      </w:pPr>
    </w:p>
    <w:p w14:paraId="76259039" w14:textId="754C3F8D" w:rsidR="008276C8" w:rsidRDefault="002D3484" w:rsidP="002D3484">
      <w:pPr>
        <w:jc w:val="both"/>
      </w:pPr>
      <w:r>
        <w:t>Mục tiêu: Cho người dùng nhập điểm đi và điểm đến chạy thuật toán để tìm đường ngắn nhất đến các điểm đó.</w:t>
      </w:r>
    </w:p>
    <w:p w14:paraId="1831DB44"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dijkstra(</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s</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n</w:t>
      </w:r>
      <w:r>
        <w:rPr>
          <w:rFonts w:ascii="Cascadia Mono" w:hAnsi="Cascadia Mono" w:cs="Cascadia Mono"/>
          <w:color w:val="000000"/>
          <w:sz w:val="19"/>
          <w:szCs w:val="19"/>
        </w:rPr>
        <w:t>) {</w:t>
      </w:r>
    </w:p>
    <w:p w14:paraId="4BB58A08"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khoangCach[</w:t>
      </w:r>
      <w:r>
        <w:rPr>
          <w:rFonts w:ascii="Cascadia Mono" w:hAnsi="Cascadia Mono" w:cs="Cascadia Mono"/>
          <w:color w:val="808080"/>
          <w:sz w:val="19"/>
          <w:szCs w:val="19"/>
        </w:rPr>
        <w:t>s</w:t>
      </w:r>
      <w:r>
        <w:rPr>
          <w:rFonts w:ascii="Cascadia Mono" w:hAnsi="Cascadia Mono" w:cs="Cascadia Mono"/>
          <w:color w:val="000000"/>
          <w:sz w:val="19"/>
          <w:szCs w:val="19"/>
        </w:rPr>
        <w:t>] = 0;</w:t>
      </w:r>
    </w:p>
    <w:p w14:paraId="0E7D35F1"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i = 0; i &lt; </w:t>
      </w:r>
      <w:r>
        <w:rPr>
          <w:rFonts w:ascii="Cascadia Mono" w:hAnsi="Cascadia Mono" w:cs="Cascadia Mono"/>
          <w:color w:val="808080"/>
          <w:sz w:val="19"/>
          <w:szCs w:val="19"/>
        </w:rPr>
        <w:t>n</w:t>
      </w:r>
      <w:r>
        <w:rPr>
          <w:rFonts w:ascii="Cascadia Mono" w:hAnsi="Cascadia Mono" w:cs="Cascadia Mono"/>
          <w:color w:val="000000"/>
          <w:sz w:val="19"/>
          <w:szCs w:val="19"/>
        </w:rPr>
        <w:t>; i++)</w:t>
      </w:r>
    </w:p>
    <w:p w14:paraId="748B1AA4"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1789F958"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Chon dinh chua tham co khoang cach toi nguon ngan nhat</w:t>
      </w:r>
    </w:p>
    <w:p w14:paraId="232F70E0"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int</w:t>
      </w:r>
      <w:r>
        <w:rPr>
          <w:rFonts w:ascii="Cascadia Mono" w:hAnsi="Cascadia Mono" w:cs="Cascadia Mono"/>
          <w:color w:val="000000"/>
          <w:sz w:val="19"/>
          <w:szCs w:val="19"/>
        </w:rPr>
        <w:t xml:space="preserve"> u = -1;</w:t>
      </w:r>
      <w:r>
        <w:rPr>
          <w:rFonts w:ascii="Cascadia Mono" w:hAnsi="Cascadia Mono" w:cs="Cascadia Mono"/>
          <w:color w:val="008000"/>
          <w:sz w:val="19"/>
          <w:szCs w:val="19"/>
        </w:rPr>
        <w:t>//Dinh kc ngan nhat</w:t>
      </w:r>
    </w:p>
    <w:p w14:paraId="6E09F4EC"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w:t>
      </w:r>
      <w:r>
        <w:rPr>
          <w:rFonts w:ascii="Cascadia Mono" w:hAnsi="Cascadia Mono" w:cs="Cascadia Mono"/>
          <w:color w:val="808080"/>
          <w:sz w:val="19"/>
          <w:szCs w:val="19"/>
        </w:rPr>
        <w:t>n</w:t>
      </w:r>
      <w:r>
        <w:rPr>
          <w:rFonts w:ascii="Cascadia Mono" w:hAnsi="Cascadia Mono" w:cs="Cascadia Mono"/>
          <w:color w:val="000000"/>
          <w:sz w:val="19"/>
          <w:szCs w:val="19"/>
        </w:rPr>
        <w:t>; j++)</w:t>
      </w:r>
    </w:p>
    <w:p w14:paraId="0F0600BE"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74572800"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if</w:t>
      </w:r>
      <w:r>
        <w:rPr>
          <w:rFonts w:ascii="Cascadia Mono" w:hAnsi="Cascadia Mono" w:cs="Cascadia Mono"/>
          <w:color w:val="000000"/>
          <w:sz w:val="19"/>
          <w:szCs w:val="19"/>
        </w:rPr>
        <w:t xml:space="preserve"> (!tham[j] &amp;&amp; (u == -1 || khoangCach[j] &lt; khoangCach[u]))</w:t>
      </w:r>
    </w:p>
    <w:p w14:paraId="4EA683EE"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65202C15"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u = j;</w:t>
      </w:r>
    </w:p>
    <w:p w14:paraId="1E480DAE"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4D417CD7"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645F1986"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 xml:space="preserve">tham[u]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2F630638"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p>
    <w:p w14:paraId="04F25256"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8000"/>
          <w:sz w:val="19"/>
          <w:szCs w:val="19"/>
        </w:rPr>
        <w:t>//cap nhat khoang cach tu dinh nguon toi dinh ke cua u</w:t>
      </w:r>
    </w:p>
    <w:p w14:paraId="5F4D655D"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v = 0; v &lt; </w:t>
      </w:r>
      <w:r>
        <w:rPr>
          <w:rFonts w:ascii="Cascadia Mono" w:hAnsi="Cascadia Mono" w:cs="Cascadia Mono"/>
          <w:color w:val="808080"/>
          <w:sz w:val="19"/>
          <w:szCs w:val="19"/>
        </w:rPr>
        <w:t>n</w:t>
      </w:r>
      <w:r>
        <w:rPr>
          <w:rFonts w:ascii="Cascadia Mono" w:hAnsi="Cascadia Mono" w:cs="Cascadia Mono"/>
          <w:color w:val="000000"/>
          <w:sz w:val="19"/>
          <w:szCs w:val="19"/>
        </w:rPr>
        <w:t>; v++)</w:t>
      </w:r>
    </w:p>
    <w:p w14:paraId="37367C80"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4052FA90"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if</w:t>
      </w:r>
      <w:r>
        <w:rPr>
          <w:rFonts w:ascii="Cascadia Mono" w:hAnsi="Cascadia Mono" w:cs="Cascadia Mono"/>
          <w:color w:val="000000"/>
          <w:sz w:val="19"/>
          <w:szCs w:val="19"/>
        </w:rPr>
        <w:t xml:space="preserve"> (!tham[v] &amp;&amp; a[u][v] &amp;&amp; khoangCach[u] != INF &amp;&amp; khoangCach[u] + a[u][v] &lt; khoangCach[v])</w:t>
      </w:r>
    </w:p>
    <w:p w14:paraId="4A634BC4"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5E5E75CB"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khoangCach[v] = khoangCach[u] + a[u][v];</w:t>
      </w:r>
    </w:p>
    <w:p w14:paraId="68D9D38C"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pre[v].ma = u;</w:t>
      </w:r>
    </w:p>
    <w:p w14:paraId="079583CB"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2B91AF"/>
          <w:sz w:val="19"/>
          <w:szCs w:val="19"/>
        </w:rPr>
        <w:t>string</w:t>
      </w:r>
      <w:r>
        <w:rPr>
          <w:rFonts w:ascii="Cascadia Mono" w:hAnsi="Cascadia Mono" w:cs="Cascadia Mono"/>
          <w:color w:val="000000"/>
          <w:sz w:val="19"/>
          <w:szCs w:val="19"/>
        </w:rPr>
        <w:t xml:space="preserve"> tmp = tenVung(u, </w:t>
      </w:r>
      <w:r>
        <w:rPr>
          <w:rFonts w:ascii="Cascadia Mono" w:hAnsi="Cascadia Mono" w:cs="Cascadia Mono"/>
          <w:color w:val="808080"/>
          <w:sz w:val="19"/>
          <w:szCs w:val="19"/>
        </w:rPr>
        <w:t>n</w:t>
      </w:r>
      <w:r>
        <w:rPr>
          <w:rFonts w:ascii="Cascadia Mono" w:hAnsi="Cascadia Mono" w:cs="Cascadia Mono"/>
          <w:color w:val="000000"/>
          <w:sz w:val="19"/>
          <w:szCs w:val="19"/>
        </w:rPr>
        <w:t>);</w:t>
      </w:r>
    </w:p>
    <w:p w14:paraId="0DEDC5BC"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 xml:space="preserve">pre[v].ten </w:t>
      </w:r>
      <w:r>
        <w:rPr>
          <w:rFonts w:ascii="Cascadia Mono" w:hAnsi="Cascadia Mono" w:cs="Cascadia Mono"/>
          <w:color w:val="008080"/>
          <w:sz w:val="19"/>
          <w:szCs w:val="19"/>
        </w:rPr>
        <w:t>=</w:t>
      </w:r>
      <w:r>
        <w:rPr>
          <w:rFonts w:ascii="Cascadia Mono" w:hAnsi="Cascadia Mono" w:cs="Cascadia Mono"/>
          <w:color w:val="000000"/>
          <w:sz w:val="19"/>
          <w:szCs w:val="19"/>
        </w:rPr>
        <w:t xml:space="preserve"> tmp;</w:t>
      </w:r>
    </w:p>
    <w:p w14:paraId="75C77F9B"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w:t>
      </w:r>
    </w:p>
    <w:p w14:paraId="01775400"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w:t>
      </w:r>
    </w:p>
    <w:p w14:paraId="59DE2CAF"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6AC9C6ED" w14:textId="3B65279E" w:rsidR="002D3484" w:rsidRDefault="002D3484" w:rsidP="002D3484">
      <w:pPr>
        <w:jc w:val="both"/>
        <w:rPr>
          <w:rFonts w:ascii="Cascadia Mono" w:hAnsi="Cascadia Mono" w:cs="Cascadia Mono"/>
          <w:color w:val="000000"/>
          <w:sz w:val="19"/>
          <w:szCs w:val="19"/>
        </w:rPr>
      </w:pPr>
      <w:r>
        <w:rPr>
          <w:rFonts w:ascii="Cascadia Mono" w:hAnsi="Cascadia Mono" w:cs="Cascadia Mono"/>
          <w:color w:val="000000"/>
          <w:sz w:val="19"/>
          <w:szCs w:val="19"/>
        </w:rPr>
        <w:t>}</w:t>
      </w:r>
    </w:p>
    <w:p w14:paraId="031AF1A9" w14:textId="7800ACBA" w:rsidR="002D3484" w:rsidRDefault="002D3484" w:rsidP="002D3484">
      <w:pPr>
        <w:jc w:val="both"/>
        <w:rPr>
          <w:rFonts w:ascii="Cascadia Mono" w:hAnsi="Cascadia Mono" w:cs="Cascadia Mono"/>
          <w:color w:val="000000"/>
          <w:sz w:val="19"/>
          <w:szCs w:val="19"/>
        </w:rPr>
      </w:pPr>
      <w:r>
        <w:rPr>
          <w:rFonts w:ascii="Cascadia Mono" w:hAnsi="Cascadia Mono" w:cs="Cascadia Mono"/>
          <w:color w:val="000000"/>
          <w:sz w:val="19"/>
          <w:szCs w:val="19"/>
        </w:rPr>
        <w:t>//in đường đi</w:t>
      </w:r>
    </w:p>
    <w:p w14:paraId="77B929D4" w14:textId="2F52EFE9"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rintPathUngDung(</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s</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dest</w:t>
      </w:r>
      <w:r>
        <w:rPr>
          <w:rFonts w:ascii="Cascadia Mono" w:hAnsi="Cascadia Mono" w:cs="Cascadia Mono"/>
          <w:color w:val="000000"/>
          <w:sz w:val="19"/>
          <w:szCs w:val="19"/>
        </w:rPr>
        <w:t>) {</w:t>
      </w:r>
    </w:p>
    <w:p w14:paraId="15869218"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FF"/>
          <w:sz w:val="19"/>
          <w:szCs w:val="19"/>
        </w:rPr>
        <w:t>if</w:t>
      </w:r>
      <w:r>
        <w:rPr>
          <w:rFonts w:ascii="Cascadia Mono" w:hAnsi="Cascadia Mono" w:cs="Cascadia Mono"/>
          <w:color w:val="000000"/>
          <w:sz w:val="19"/>
          <w:szCs w:val="19"/>
        </w:rPr>
        <w:t xml:space="preserve"> (khoangCach[</w:t>
      </w:r>
      <w:r>
        <w:rPr>
          <w:rFonts w:ascii="Cascadia Mono" w:hAnsi="Cascadia Mono" w:cs="Cascadia Mono"/>
          <w:color w:val="808080"/>
          <w:sz w:val="19"/>
          <w:szCs w:val="19"/>
        </w:rPr>
        <w:t>dest</w:t>
      </w:r>
      <w:r>
        <w:rPr>
          <w:rFonts w:ascii="Cascadia Mono" w:hAnsi="Cascadia Mono" w:cs="Cascadia Mono"/>
          <w:color w:val="000000"/>
          <w:sz w:val="19"/>
          <w:szCs w:val="19"/>
        </w:rPr>
        <w:t>] == INF) {</w:t>
      </w:r>
    </w:p>
    <w:p w14:paraId="669F61BB"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 xml:space="preserve">cout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Khong co duong nao tu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maVungArr[</w:t>
      </w:r>
      <w:r>
        <w:rPr>
          <w:rFonts w:ascii="Cascadia Mono" w:hAnsi="Cascadia Mono" w:cs="Cascadia Mono"/>
          <w:color w:val="808080"/>
          <w:sz w:val="19"/>
          <w:szCs w:val="19"/>
        </w:rPr>
        <w:t>s</w:t>
      </w:r>
      <w:r>
        <w:rPr>
          <w:rFonts w:ascii="Cascadia Mono" w:hAnsi="Cascadia Mono" w:cs="Cascadia Mono"/>
          <w:color w:val="000000"/>
          <w:sz w:val="19"/>
          <w:szCs w:val="19"/>
        </w:rPr>
        <w:t xml:space="preserve">].ten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den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maVungArr[</w:t>
      </w:r>
      <w:r>
        <w:rPr>
          <w:rFonts w:ascii="Cascadia Mono" w:hAnsi="Cascadia Mono" w:cs="Cascadia Mono"/>
          <w:color w:val="808080"/>
          <w:sz w:val="19"/>
          <w:szCs w:val="19"/>
        </w:rPr>
        <w:t>dest</w:t>
      </w:r>
      <w:r>
        <w:rPr>
          <w:rFonts w:ascii="Cascadia Mono" w:hAnsi="Cascadia Mono" w:cs="Cascadia Mono"/>
          <w:color w:val="000000"/>
          <w:sz w:val="19"/>
          <w:szCs w:val="19"/>
        </w:rPr>
        <w:t xml:space="preserve">].ten </w:t>
      </w:r>
      <w:r>
        <w:rPr>
          <w:rFonts w:ascii="Cascadia Mono" w:hAnsi="Cascadia Mono" w:cs="Cascadia Mono"/>
          <w:color w:val="008080"/>
          <w:sz w:val="19"/>
          <w:szCs w:val="19"/>
        </w:rPr>
        <w:t>&lt;&lt;</w:t>
      </w:r>
      <w:r>
        <w:rPr>
          <w:rFonts w:ascii="Cascadia Mono" w:hAnsi="Cascadia Mono" w:cs="Cascadia Mono"/>
          <w:color w:val="000000"/>
          <w:sz w:val="19"/>
          <w:szCs w:val="19"/>
        </w:rPr>
        <w:t xml:space="preserve"> endl;</w:t>
      </w:r>
    </w:p>
    <w:p w14:paraId="0B7539EC"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2B3BD74C"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ab/>
        <w:t>}</w:t>
      </w:r>
    </w:p>
    <w:p w14:paraId="31BF39CE"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p>
    <w:p w14:paraId="10195A59"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 xml:space="preserve">cout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uong ngan nhat tu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maVungArr[</w:t>
      </w:r>
      <w:r>
        <w:rPr>
          <w:rFonts w:ascii="Cascadia Mono" w:hAnsi="Cascadia Mono" w:cs="Cascadia Mono"/>
          <w:color w:val="808080"/>
          <w:sz w:val="19"/>
          <w:szCs w:val="19"/>
        </w:rPr>
        <w:t>s</w:t>
      </w:r>
      <w:r>
        <w:rPr>
          <w:rFonts w:ascii="Cascadia Mono" w:hAnsi="Cascadia Mono" w:cs="Cascadia Mono"/>
          <w:color w:val="000000"/>
          <w:sz w:val="19"/>
          <w:szCs w:val="19"/>
        </w:rPr>
        <w:t xml:space="preserve">].ten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den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maVungArr[</w:t>
      </w:r>
      <w:r>
        <w:rPr>
          <w:rFonts w:ascii="Cascadia Mono" w:hAnsi="Cascadia Mono" w:cs="Cascadia Mono"/>
          <w:color w:val="808080"/>
          <w:sz w:val="19"/>
          <w:szCs w:val="19"/>
        </w:rPr>
        <w:t>dest</w:t>
      </w:r>
      <w:r>
        <w:rPr>
          <w:rFonts w:ascii="Cascadia Mono" w:hAnsi="Cascadia Mono" w:cs="Cascadia Mono"/>
          <w:color w:val="000000"/>
          <w:sz w:val="19"/>
          <w:szCs w:val="19"/>
        </w:rPr>
        <w:t xml:space="preserve">].ten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37ABB8E3"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2B91AF"/>
          <w:sz w:val="19"/>
          <w:szCs w:val="19"/>
        </w:rPr>
        <w:t>ma_Vung</w:t>
      </w:r>
      <w:r>
        <w:rPr>
          <w:rFonts w:ascii="Cascadia Mono" w:hAnsi="Cascadia Mono" w:cs="Cascadia Mono"/>
          <w:color w:val="000000"/>
          <w:sz w:val="19"/>
          <w:szCs w:val="19"/>
        </w:rPr>
        <w:t xml:space="preserve"> current = maVungArr[</w:t>
      </w:r>
      <w:r>
        <w:rPr>
          <w:rFonts w:ascii="Cascadia Mono" w:hAnsi="Cascadia Mono" w:cs="Cascadia Mono"/>
          <w:color w:val="808080"/>
          <w:sz w:val="19"/>
          <w:szCs w:val="19"/>
        </w:rPr>
        <w:t>dest</w:t>
      </w:r>
      <w:r>
        <w:rPr>
          <w:rFonts w:ascii="Cascadia Mono" w:hAnsi="Cascadia Mono" w:cs="Cascadia Mono"/>
          <w:color w:val="000000"/>
          <w:sz w:val="19"/>
          <w:szCs w:val="19"/>
        </w:rPr>
        <w:t>];</w:t>
      </w:r>
    </w:p>
    <w:p w14:paraId="51E0AAEA"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2B91AF"/>
          <w:sz w:val="19"/>
          <w:szCs w:val="19"/>
        </w:rPr>
        <w:t>string</w:t>
      </w:r>
      <w:r>
        <w:rPr>
          <w:rFonts w:ascii="Cascadia Mono" w:hAnsi="Cascadia Mono" w:cs="Cascadia Mono"/>
          <w:color w:val="000000"/>
          <w:sz w:val="19"/>
          <w:szCs w:val="19"/>
        </w:rPr>
        <w:t xml:space="preserve"> tmp[Nmax]; </w:t>
      </w:r>
      <w:r>
        <w:rPr>
          <w:rFonts w:ascii="Cascadia Mono" w:hAnsi="Cascadia Mono" w:cs="Cascadia Mono"/>
          <w:color w:val="0000FF"/>
          <w:sz w:val="19"/>
          <w:szCs w:val="19"/>
        </w:rPr>
        <w:t>int</w:t>
      </w:r>
      <w:r>
        <w:rPr>
          <w:rFonts w:ascii="Cascadia Mono" w:hAnsi="Cascadia Mono" w:cs="Cascadia Mono"/>
          <w:color w:val="000000"/>
          <w:sz w:val="19"/>
          <w:szCs w:val="19"/>
        </w:rPr>
        <w:t xml:space="preserve"> i = 0;</w:t>
      </w:r>
    </w:p>
    <w:p w14:paraId="3309B3AB"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2B91AF"/>
          <w:sz w:val="19"/>
          <w:szCs w:val="19"/>
        </w:rPr>
        <w:t>string</w:t>
      </w:r>
      <w:r>
        <w:rPr>
          <w:rFonts w:ascii="Cascadia Mono" w:hAnsi="Cascadia Mono" w:cs="Cascadia Mono"/>
          <w:color w:val="000000"/>
          <w:sz w:val="19"/>
          <w:szCs w:val="19"/>
        </w:rPr>
        <w:t xml:space="preserve"> den = current.ten;</w:t>
      </w:r>
    </w:p>
    <w:p w14:paraId="163E66BD"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FF"/>
          <w:sz w:val="19"/>
          <w:szCs w:val="19"/>
        </w:rPr>
        <w:t>while</w:t>
      </w:r>
      <w:r>
        <w:rPr>
          <w:rFonts w:ascii="Cascadia Mono" w:hAnsi="Cascadia Mono" w:cs="Cascadia Mono"/>
          <w:color w:val="000000"/>
          <w:sz w:val="19"/>
          <w:szCs w:val="19"/>
        </w:rPr>
        <w:t xml:space="preserve"> (pre[current.ma].ma != INF) {</w:t>
      </w:r>
    </w:p>
    <w:p w14:paraId="72F81C4D"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 xml:space="preserve">tmp[i] </w:t>
      </w:r>
      <w:r>
        <w:rPr>
          <w:rFonts w:ascii="Cascadia Mono" w:hAnsi="Cascadia Mono" w:cs="Cascadia Mono"/>
          <w:color w:val="008080"/>
          <w:sz w:val="19"/>
          <w:szCs w:val="19"/>
        </w:rPr>
        <w:t>=</w:t>
      </w:r>
      <w:r>
        <w:rPr>
          <w:rFonts w:ascii="Cascadia Mono" w:hAnsi="Cascadia Mono" w:cs="Cascadia Mono"/>
          <w:color w:val="000000"/>
          <w:sz w:val="19"/>
          <w:szCs w:val="19"/>
        </w:rPr>
        <w:t xml:space="preserve"> pre[current.ma].ten;</w:t>
      </w:r>
    </w:p>
    <w:p w14:paraId="3362A64B"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 xml:space="preserve">current </w:t>
      </w:r>
      <w:r>
        <w:rPr>
          <w:rFonts w:ascii="Cascadia Mono" w:hAnsi="Cascadia Mono" w:cs="Cascadia Mono"/>
          <w:color w:val="008080"/>
          <w:sz w:val="19"/>
          <w:szCs w:val="19"/>
        </w:rPr>
        <w:t>=</w:t>
      </w:r>
      <w:r>
        <w:rPr>
          <w:rFonts w:ascii="Cascadia Mono" w:hAnsi="Cascadia Mono" w:cs="Cascadia Mono"/>
          <w:color w:val="000000"/>
          <w:sz w:val="19"/>
          <w:szCs w:val="19"/>
        </w:rPr>
        <w:t xml:space="preserve"> pre[current.ma];</w:t>
      </w:r>
    </w:p>
    <w:p w14:paraId="6A924982"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i++;</w:t>
      </w:r>
    </w:p>
    <w:p w14:paraId="091AFE42"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6B98F162"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FF"/>
          <w:sz w:val="19"/>
          <w:szCs w:val="19"/>
        </w:rPr>
        <w:t>while</w:t>
      </w:r>
      <w:r>
        <w:rPr>
          <w:rFonts w:ascii="Cascadia Mono" w:hAnsi="Cascadia Mono" w:cs="Cascadia Mono"/>
          <w:color w:val="000000"/>
          <w:sz w:val="19"/>
          <w:szCs w:val="19"/>
        </w:rPr>
        <w:t xml:space="preserve"> (i != 0)</w:t>
      </w:r>
    </w:p>
    <w:p w14:paraId="65711A69"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3F0F17DE"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 xml:space="preserve">cout </w:t>
      </w:r>
      <w:r>
        <w:rPr>
          <w:rFonts w:ascii="Cascadia Mono" w:hAnsi="Cascadia Mono" w:cs="Cascadia Mono"/>
          <w:color w:val="008080"/>
          <w:sz w:val="19"/>
          <w:szCs w:val="19"/>
        </w:rPr>
        <w:t>&lt;&lt;</w:t>
      </w:r>
      <w:r>
        <w:rPr>
          <w:rFonts w:ascii="Cascadia Mono" w:hAnsi="Cascadia Mono" w:cs="Cascadia Mono"/>
          <w:color w:val="000000"/>
          <w:sz w:val="19"/>
          <w:szCs w:val="19"/>
        </w:rPr>
        <w:t xml:space="preserve"> tmp[i - 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gt; "</w:t>
      </w:r>
      <w:r>
        <w:rPr>
          <w:rFonts w:ascii="Cascadia Mono" w:hAnsi="Cascadia Mono" w:cs="Cascadia Mono"/>
          <w:color w:val="000000"/>
          <w:sz w:val="19"/>
          <w:szCs w:val="19"/>
        </w:rPr>
        <w:t>;</w:t>
      </w:r>
    </w:p>
    <w:p w14:paraId="411384CD"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i--;</w:t>
      </w:r>
    </w:p>
    <w:p w14:paraId="24DA8E8E"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w:t>
      </w:r>
    </w:p>
    <w:p w14:paraId="6F9BAE82"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 xml:space="preserve">cout </w:t>
      </w:r>
      <w:r>
        <w:rPr>
          <w:rFonts w:ascii="Cascadia Mono" w:hAnsi="Cascadia Mono" w:cs="Cascadia Mono"/>
          <w:color w:val="008080"/>
          <w:sz w:val="19"/>
          <w:szCs w:val="19"/>
        </w:rPr>
        <w:t>&lt;&lt;</w:t>
      </w:r>
      <w:r>
        <w:rPr>
          <w:rFonts w:ascii="Cascadia Mono" w:hAnsi="Cascadia Mono" w:cs="Cascadia Mono"/>
          <w:color w:val="000000"/>
          <w:sz w:val="19"/>
          <w:szCs w:val="19"/>
        </w:rPr>
        <w:t xml:space="preserve"> den;</w:t>
      </w:r>
    </w:p>
    <w:p w14:paraId="428291A9" w14:textId="77777777" w:rsidR="002D3484" w:rsidRDefault="002D3484" w:rsidP="002D348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
        <w:t xml:space="preserve">cout </w:t>
      </w:r>
      <w:r>
        <w:rPr>
          <w:rFonts w:ascii="Cascadia Mono" w:hAnsi="Cascadia Mono" w:cs="Cascadia Mono"/>
          <w:color w:val="008080"/>
          <w:sz w:val="19"/>
          <w:szCs w:val="19"/>
        </w:rPr>
        <w:t>&lt;&lt;</w:t>
      </w:r>
      <w:r>
        <w:rPr>
          <w:rFonts w:ascii="Cascadia Mono" w:hAnsi="Cascadia Mono" w:cs="Cascadia Mono"/>
          <w:color w:val="000000"/>
          <w:sz w:val="19"/>
          <w:szCs w:val="19"/>
        </w:rPr>
        <w:t xml:space="preserve"> endl;</w:t>
      </w:r>
    </w:p>
    <w:p w14:paraId="4E7AEFEE" w14:textId="261AD18B" w:rsidR="002D3484" w:rsidRPr="008276C8" w:rsidRDefault="002D3484" w:rsidP="002D3484">
      <w:pPr>
        <w:jc w:val="both"/>
      </w:pPr>
      <w:r>
        <w:rPr>
          <w:rFonts w:ascii="Cascadia Mono" w:hAnsi="Cascadia Mono" w:cs="Cascadia Mono"/>
          <w:color w:val="000000"/>
          <w:sz w:val="19"/>
          <w:szCs w:val="19"/>
        </w:rPr>
        <w:t>}</w:t>
      </w:r>
    </w:p>
    <w:sectPr w:rsidR="002D3484" w:rsidRPr="008276C8" w:rsidSect="004A60C4">
      <w:pgSz w:w="11906" w:h="16838"/>
      <w:pgMar w:top="1134" w:right="1134"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scadia Mono">
    <w:panose1 w:val="020B0609020000020004"/>
    <w:charset w:val="00"/>
    <w:family w:val="modern"/>
    <w:pitch w:val="fixed"/>
    <w:sig w:usb0="A10002FF" w:usb1="4000F9FB" w:usb2="0004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21B37"/>
    <w:multiLevelType w:val="hybridMultilevel"/>
    <w:tmpl w:val="80CEF3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BBE1D27"/>
    <w:multiLevelType w:val="hybridMultilevel"/>
    <w:tmpl w:val="C3145C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31701A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C741D2F"/>
    <w:multiLevelType w:val="multilevel"/>
    <w:tmpl w:val="AA3689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66356D8"/>
    <w:multiLevelType w:val="hybridMultilevel"/>
    <w:tmpl w:val="C13477C8"/>
    <w:lvl w:ilvl="0" w:tplc="8D82163E">
      <w:start w:val="1"/>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DDD241E"/>
    <w:multiLevelType w:val="multilevel"/>
    <w:tmpl w:val="A42EF448"/>
    <w:lvl w:ilvl="0">
      <w:start w:val="1"/>
      <w:numFmt w:val="decimal"/>
      <w:pStyle w:val="Heading1"/>
      <w:suff w:val="space"/>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797456387">
    <w:abstractNumId w:val="1"/>
  </w:num>
  <w:num w:numId="2" w16cid:durableId="162933280">
    <w:abstractNumId w:val="0"/>
  </w:num>
  <w:num w:numId="3" w16cid:durableId="1654212001">
    <w:abstractNumId w:val="3"/>
  </w:num>
  <w:num w:numId="4" w16cid:durableId="48575719">
    <w:abstractNumId w:val="4"/>
  </w:num>
  <w:num w:numId="5" w16cid:durableId="2037998484">
    <w:abstractNumId w:val="5"/>
  </w:num>
  <w:num w:numId="6" w16cid:durableId="12624952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52D55"/>
    <w:rsid w:val="00025002"/>
    <w:rsid w:val="00034233"/>
    <w:rsid w:val="00057FAE"/>
    <w:rsid w:val="0011037B"/>
    <w:rsid w:val="00152D55"/>
    <w:rsid w:val="00167A26"/>
    <w:rsid w:val="002358AE"/>
    <w:rsid w:val="00294658"/>
    <w:rsid w:val="002C56F5"/>
    <w:rsid w:val="002C79CE"/>
    <w:rsid w:val="002D3484"/>
    <w:rsid w:val="003149C1"/>
    <w:rsid w:val="003645AC"/>
    <w:rsid w:val="003A5F92"/>
    <w:rsid w:val="0046078C"/>
    <w:rsid w:val="004652D0"/>
    <w:rsid w:val="004A60C4"/>
    <w:rsid w:val="004C3BCB"/>
    <w:rsid w:val="004E68C6"/>
    <w:rsid w:val="0055450B"/>
    <w:rsid w:val="005D0A4F"/>
    <w:rsid w:val="005E6A8C"/>
    <w:rsid w:val="00643E39"/>
    <w:rsid w:val="00741AA4"/>
    <w:rsid w:val="007A79DC"/>
    <w:rsid w:val="007C0392"/>
    <w:rsid w:val="007C1B2C"/>
    <w:rsid w:val="007E6188"/>
    <w:rsid w:val="007F01D7"/>
    <w:rsid w:val="0080045C"/>
    <w:rsid w:val="008276C8"/>
    <w:rsid w:val="00841144"/>
    <w:rsid w:val="008801F3"/>
    <w:rsid w:val="00884E51"/>
    <w:rsid w:val="008A259F"/>
    <w:rsid w:val="008B72FF"/>
    <w:rsid w:val="00946119"/>
    <w:rsid w:val="00993AB6"/>
    <w:rsid w:val="009E0BD9"/>
    <w:rsid w:val="00A73D9A"/>
    <w:rsid w:val="00AC1360"/>
    <w:rsid w:val="00BC3C05"/>
    <w:rsid w:val="00C0106A"/>
    <w:rsid w:val="00C04AA7"/>
    <w:rsid w:val="00C86A3E"/>
    <w:rsid w:val="00D003A1"/>
    <w:rsid w:val="00D107AC"/>
    <w:rsid w:val="00D17EC3"/>
    <w:rsid w:val="00D47B83"/>
    <w:rsid w:val="00D515E6"/>
    <w:rsid w:val="00D66F12"/>
    <w:rsid w:val="00DA5925"/>
    <w:rsid w:val="00DB50C6"/>
    <w:rsid w:val="00DC7507"/>
    <w:rsid w:val="00DD3AAC"/>
    <w:rsid w:val="00EA677E"/>
    <w:rsid w:val="00F158B5"/>
    <w:rsid w:val="00FA7FAF"/>
    <w:rsid w:val="00FC24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363ECF"/>
  <w15:chartTrackingRefBased/>
  <w15:docId w15:val="{19C1BD16-55DC-4AAE-A9BF-4F1151341B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6"/>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6078C"/>
    <w:pPr>
      <w:keepNext/>
      <w:keepLines/>
      <w:numPr>
        <w:numId w:val="5"/>
      </w:numPr>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52D55"/>
    <w:pPr>
      <w:ind w:left="720"/>
      <w:contextualSpacing/>
    </w:pPr>
  </w:style>
  <w:style w:type="table" w:styleId="TableGrid">
    <w:name w:val="Table Grid"/>
    <w:basedOn w:val="TableNormal"/>
    <w:uiPriority w:val="39"/>
    <w:rsid w:val="003A5F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AC1360"/>
    <w:rPr>
      <w:b/>
      <w:bCs/>
    </w:rPr>
  </w:style>
  <w:style w:type="paragraph" w:styleId="NormalWeb">
    <w:name w:val="Normal (Web)"/>
    <w:basedOn w:val="Normal"/>
    <w:uiPriority w:val="99"/>
    <w:semiHidden/>
    <w:unhideWhenUsed/>
    <w:rsid w:val="00AC1360"/>
    <w:pPr>
      <w:spacing w:before="100" w:beforeAutospacing="1" w:after="100" w:afterAutospacing="1" w:line="240" w:lineRule="auto"/>
    </w:pPr>
    <w:rPr>
      <w:rFonts w:eastAsia="Times New Roman"/>
      <w:sz w:val="24"/>
      <w:szCs w:val="24"/>
      <w:lang w:eastAsia="en-GB"/>
    </w:rPr>
  </w:style>
  <w:style w:type="character" w:styleId="Emphasis">
    <w:name w:val="Emphasis"/>
    <w:basedOn w:val="DefaultParagraphFont"/>
    <w:uiPriority w:val="20"/>
    <w:qFormat/>
    <w:rsid w:val="00AC1360"/>
    <w:rPr>
      <w:i/>
      <w:iCs/>
    </w:rPr>
  </w:style>
  <w:style w:type="character" w:customStyle="1" w:styleId="katex-mathml">
    <w:name w:val="katex-mathml"/>
    <w:basedOn w:val="DefaultParagraphFont"/>
    <w:rsid w:val="00AC1360"/>
  </w:style>
  <w:style w:type="character" w:customStyle="1" w:styleId="mord">
    <w:name w:val="mord"/>
    <w:basedOn w:val="DefaultParagraphFont"/>
    <w:rsid w:val="00AC1360"/>
  </w:style>
  <w:style w:type="character" w:styleId="HTMLCode">
    <w:name w:val="HTML Code"/>
    <w:basedOn w:val="DefaultParagraphFont"/>
    <w:uiPriority w:val="99"/>
    <w:semiHidden/>
    <w:unhideWhenUsed/>
    <w:rsid w:val="00AC1360"/>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46078C"/>
    <w:rPr>
      <w:rFonts w:asciiTheme="majorHAnsi" w:eastAsiaTheme="majorEastAsia" w:hAnsiTheme="majorHAnsi" w:cstheme="majorBidi"/>
      <w:color w:val="2F5496" w:themeColor="accent1" w:themeShade="BF"/>
      <w:sz w:val="32"/>
      <w:szCs w:val="32"/>
    </w:rPr>
  </w:style>
  <w:style w:type="paragraph" w:styleId="Caption">
    <w:name w:val="caption"/>
    <w:basedOn w:val="Normal"/>
    <w:next w:val="Normal"/>
    <w:uiPriority w:val="35"/>
    <w:unhideWhenUsed/>
    <w:qFormat/>
    <w:rsid w:val="00D107AC"/>
    <w:pPr>
      <w:spacing w:after="200" w:line="240" w:lineRule="auto"/>
    </w:pPr>
    <w:rPr>
      <w:i/>
      <w:iCs/>
      <w:color w:val="44546A" w:themeColor="text2"/>
      <w:sz w:val="22"/>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99808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51</TotalTime>
  <Pages>4</Pages>
  <Words>621</Words>
  <Characters>354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ành Nguyễn Văn</dc:creator>
  <cp:keywords/>
  <dc:description/>
  <cp:lastModifiedBy>Thành Nguyễn Văn</cp:lastModifiedBy>
  <cp:revision>45</cp:revision>
  <dcterms:created xsi:type="dcterms:W3CDTF">2023-10-27T04:15:00Z</dcterms:created>
  <dcterms:modified xsi:type="dcterms:W3CDTF">2023-11-27T05:05:00Z</dcterms:modified>
</cp:coreProperties>
</file>